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99456E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60.2pt;margin-top:4.05pt;width:878.55pt;height:386.8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573548008" r:id="rId7"/>
        </w:object>
      </w:r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 Cardon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27149C">
                                <w:rPr>
                                  <w:lang w:val="es-MX"/>
                                </w:rPr>
                                <w:t>30 de noviembre</w:t>
                              </w:r>
                              <w:r w:rsidR="00983227">
                                <w:rPr>
                                  <w:lang w:val="es-MX"/>
                                </w:rPr>
                                <w:t xml:space="preserve"> de 2017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 Cardon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27149C">
                          <w:rPr>
                            <w:lang w:val="es-MX"/>
                          </w:rPr>
                          <w:t>30 de noviembre</w:t>
                        </w:r>
                        <w:r w:rsidR="00983227">
                          <w:rPr>
                            <w:lang w:val="es-MX"/>
                          </w:rPr>
                          <w:t xml:space="preserve"> de 2017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FF3862" w:rsidP="00324B7B">
      <w:pPr>
        <w:jc w:val="center"/>
      </w:pPr>
      <w:bookmarkStart w:id="0" w:name="_GoBack"/>
      <w:bookmarkEnd w:id="0"/>
    </w:p>
    <w:sectPr w:rsidR="00FF3862" w:rsidRPr="00324B7B" w:rsidSect="007B6ECA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456E" w:rsidRDefault="0099456E" w:rsidP="00FF3862">
      <w:pPr>
        <w:spacing w:after="0" w:line="240" w:lineRule="auto"/>
      </w:pPr>
      <w:r>
        <w:separator/>
      </w:r>
    </w:p>
  </w:endnote>
  <w:endnote w:type="continuationSeparator" w:id="0">
    <w:p w:rsidR="0099456E" w:rsidRDefault="0099456E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456E" w:rsidRDefault="0099456E" w:rsidP="00FF3862">
      <w:pPr>
        <w:spacing w:after="0" w:line="240" w:lineRule="auto"/>
      </w:pPr>
      <w:r>
        <w:separator/>
      </w:r>
    </w:p>
  </w:footnote>
  <w:footnote w:type="continuationSeparator" w:id="0">
    <w:p w:rsidR="0099456E" w:rsidRDefault="0099456E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87C50"/>
    <w:rsid w:val="000D1EA0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7149C"/>
    <w:rsid w:val="00292716"/>
    <w:rsid w:val="002A1021"/>
    <w:rsid w:val="002A5741"/>
    <w:rsid w:val="002C4815"/>
    <w:rsid w:val="002C4D09"/>
    <w:rsid w:val="002E5DFB"/>
    <w:rsid w:val="002F02ED"/>
    <w:rsid w:val="002F1B63"/>
    <w:rsid w:val="002F600C"/>
    <w:rsid w:val="00302C8A"/>
    <w:rsid w:val="00302D65"/>
    <w:rsid w:val="0030459B"/>
    <w:rsid w:val="00324B7B"/>
    <w:rsid w:val="003417DB"/>
    <w:rsid w:val="00352B15"/>
    <w:rsid w:val="00377645"/>
    <w:rsid w:val="00421BAA"/>
    <w:rsid w:val="00431B13"/>
    <w:rsid w:val="00467324"/>
    <w:rsid w:val="00481E6B"/>
    <w:rsid w:val="004C27CB"/>
    <w:rsid w:val="004C463E"/>
    <w:rsid w:val="004C76D3"/>
    <w:rsid w:val="004F3E38"/>
    <w:rsid w:val="004F635F"/>
    <w:rsid w:val="00502CE4"/>
    <w:rsid w:val="005030CF"/>
    <w:rsid w:val="005250AB"/>
    <w:rsid w:val="00554457"/>
    <w:rsid w:val="0055559F"/>
    <w:rsid w:val="005660BC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810A90"/>
    <w:rsid w:val="008147AD"/>
    <w:rsid w:val="00814B4C"/>
    <w:rsid w:val="00837FA9"/>
    <w:rsid w:val="008679A1"/>
    <w:rsid w:val="0087166E"/>
    <w:rsid w:val="008A50C2"/>
    <w:rsid w:val="00912340"/>
    <w:rsid w:val="0092180B"/>
    <w:rsid w:val="00927870"/>
    <w:rsid w:val="00972412"/>
    <w:rsid w:val="009819F5"/>
    <w:rsid w:val="00983227"/>
    <w:rsid w:val="0098717B"/>
    <w:rsid w:val="0099456E"/>
    <w:rsid w:val="009B6FCD"/>
    <w:rsid w:val="009C4169"/>
    <w:rsid w:val="009E62D1"/>
    <w:rsid w:val="009F27A7"/>
    <w:rsid w:val="00A026C6"/>
    <w:rsid w:val="00A03802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5243"/>
    <w:rsid w:val="00BE19D3"/>
    <w:rsid w:val="00BF253F"/>
    <w:rsid w:val="00BF7B4F"/>
    <w:rsid w:val="00C11AFC"/>
    <w:rsid w:val="00C848B5"/>
    <w:rsid w:val="00C94EF4"/>
    <w:rsid w:val="00C95D54"/>
    <w:rsid w:val="00CA30B1"/>
    <w:rsid w:val="00CB62BA"/>
    <w:rsid w:val="00CB62EF"/>
    <w:rsid w:val="00CD1B11"/>
    <w:rsid w:val="00D428CE"/>
    <w:rsid w:val="00D60E46"/>
    <w:rsid w:val="00D671BD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6379B"/>
    <w:rsid w:val="00E6531A"/>
    <w:rsid w:val="00E80A22"/>
    <w:rsid w:val="00E84D67"/>
    <w:rsid w:val="00E868BB"/>
    <w:rsid w:val="00EA06DE"/>
    <w:rsid w:val="00EB7D59"/>
    <w:rsid w:val="00EB7E25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31</cp:revision>
  <cp:lastPrinted>2016-10-05T13:20:00Z</cp:lastPrinted>
  <dcterms:created xsi:type="dcterms:W3CDTF">2016-05-24T17:34:00Z</dcterms:created>
  <dcterms:modified xsi:type="dcterms:W3CDTF">2017-11-30T17:54:00Z</dcterms:modified>
</cp:coreProperties>
</file>